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AF10936" w14:textId="71021FB0" w:rsidR="0004408A" w:rsidRDefault="006D40ED" w:rsidP="006D40ED">
      <w:pPr>
        <w:jc w:val="center"/>
      </w:pPr>
      <w:r>
        <w:t>Активности дня</w:t>
      </w:r>
    </w:p>
    <w:p w14:paraId="7986A3D0" w14:textId="2D0CF09D" w:rsidR="006D40ED" w:rsidRDefault="006D40ED" w:rsidP="006D40ED">
      <w:pPr>
        <w:pStyle w:val="a3"/>
        <w:numPr>
          <w:ilvl w:val="0"/>
          <w:numId w:val="1"/>
        </w:numPr>
      </w:pPr>
      <w:r>
        <w:t>Подъем;</w:t>
      </w:r>
    </w:p>
    <w:p w14:paraId="6477808A" w14:textId="6538A23D" w:rsidR="006D40ED" w:rsidRDefault="006D40ED" w:rsidP="006D40ED">
      <w:pPr>
        <w:pStyle w:val="a3"/>
        <w:numPr>
          <w:ilvl w:val="0"/>
          <w:numId w:val="1"/>
        </w:numPr>
      </w:pPr>
      <w:r>
        <w:t>Утренний душ;</w:t>
      </w:r>
    </w:p>
    <w:p w14:paraId="48B4DD8B" w14:textId="45016DAB" w:rsidR="006D40ED" w:rsidRDefault="006D40ED" w:rsidP="006D40ED">
      <w:pPr>
        <w:pStyle w:val="a3"/>
        <w:numPr>
          <w:ilvl w:val="0"/>
          <w:numId w:val="1"/>
        </w:numPr>
      </w:pPr>
      <w:r>
        <w:t>Завтрак;</w:t>
      </w:r>
    </w:p>
    <w:p w14:paraId="62D91DBF" w14:textId="2B93BF19" w:rsidR="006D40ED" w:rsidRDefault="006D40ED" w:rsidP="006D40ED">
      <w:pPr>
        <w:pStyle w:val="a3"/>
        <w:numPr>
          <w:ilvl w:val="0"/>
          <w:numId w:val="1"/>
        </w:numPr>
      </w:pPr>
      <w:r>
        <w:t>Поездка до работы;</w:t>
      </w:r>
    </w:p>
    <w:p w14:paraId="5E16E78A" w14:textId="23ACCAB3" w:rsidR="006D40ED" w:rsidRDefault="006D40ED" w:rsidP="006D40ED">
      <w:pPr>
        <w:pStyle w:val="a3"/>
        <w:numPr>
          <w:ilvl w:val="0"/>
          <w:numId w:val="1"/>
        </w:numPr>
      </w:pPr>
      <w:r>
        <w:t>Работа с 9-14;</w:t>
      </w:r>
    </w:p>
    <w:p w14:paraId="36E8E79B" w14:textId="17868AFE" w:rsidR="006D40ED" w:rsidRDefault="006D40ED" w:rsidP="006D40ED">
      <w:pPr>
        <w:pStyle w:val="a3"/>
        <w:numPr>
          <w:ilvl w:val="0"/>
          <w:numId w:val="1"/>
        </w:numPr>
      </w:pPr>
      <w:r>
        <w:t>Обед;</w:t>
      </w:r>
    </w:p>
    <w:p w14:paraId="1F8EF3EA" w14:textId="0D0BAF26" w:rsidR="006D40ED" w:rsidRDefault="006D40ED" w:rsidP="006D40ED">
      <w:pPr>
        <w:pStyle w:val="a3"/>
        <w:numPr>
          <w:ilvl w:val="0"/>
          <w:numId w:val="1"/>
        </w:numPr>
      </w:pPr>
      <w:r>
        <w:t>Работа с 15-18;</w:t>
      </w:r>
    </w:p>
    <w:p w14:paraId="144AEE65" w14:textId="31D7F4E6" w:rsidR="006D40ED" w:rsidRDefault="006D40ED" w:rsidP="006D40ED">
      <w:pPr>
        <w:pStyle w:val="a3"/>
        <w:numPr>
          <w:ilvl w:val="0"/>
          <w:numId w:val="1"/>
        </w:numPr>
      </w:pPr>
      <w:r>
        <w:t>Поездка до дома;</w:t>
      </w:r>
    </w:p>
    <w:p w14:paraId="44DAED87" w14:textId="4A8D3EE4" w:rsidR="006D40ED" w:rsidRDefault="006D40ED" w:rsidP="006D40ED">
      <w:pPr>
        <w:pStyle w:val="a3"/>
        <w:numPr>
          <w:ilvl w:val="0"/>
          <w:numId w:val="1"/>
        </w:numPr>
      </w:pPr>
      <w:r>
        <w:t>Ужин;</w:t>
      </w:r>
    </w:p>
    <w:p w14:paraId="27B28CC4" w14:textId="22973C48" w:rsidR="006D40ED" w:rsidRDefault="006D40ED" w:rsidP="006D40ED">
      <w:pPr>
        <w:pStyle w:val="a3"/>
        <w:numPr>
          <w:ilvl w:val="0"/>
          <w:numId w:val="1"/>
        </w:numPr>
      </w:pPr>
      <w:r>
        <w:t>Отдых;</w:t>
      </w:r>
    </w:p>
    <w:p w14:paraId="1EF0644F" w14:textId="2F316E10" w:rsidR="006D40ED" w:rsidRDefault="006D40ED" w:rsidP="006D40ED">
      <w:pPr>
        <w:pStyle w:val="a3"/>
        <w:numPr>
          <w:ilvl w:val="0"/>
          <w:numId w:val="1"/>
        </w:numPr>
      </w:pPr>
      <w:r>
        <w:t>Учеба;</w:t>
      </w:r>
    </w:p>
    <w:p w14:paraId="16582745" w14:textId="663C1692" w:rsidR="006D40ED" w:rsidRDefault="006D40ED" w:rsidP="006D40ED">
      <w:pPr>
        <w:pStyle w:val="a3"/>
        <w:numPr>
          <w:ilvl w:val="0"/>
          <w:numId w:val="1"/>
        </w:numPr>
      </w:pPr>
      <w:r>
        <w:t>Сон.</w:t>
      </w:r>
    </w:p>
    <w:p w14:paraId="2A3AD7E6" w14:textId="69AC1E75" w:rsidR="006D40ED" w:rsidRDefault="006D40ED" w:rsidP="006D40ED"/>
    <w:p w14:paraId="0B19699D" w14:textId="68F4478B" w:rsidR="006D40ED" w:rsidRDefault="006D40ED" w:rsidP="006D40ED">
      <w:pPr>
        <w:jc w:val="center"/>
      </w:pPr>
      <w:r>
        <w:t>Цели декомпозиции</w:t>
      </w:r>
    </w:p>
    <w:p w14:paraId="7E6984F2" w14:textId="709DD711" w:rsidR="006D40ED" w:rsidRDefault="006D40ED" w:rsidP="006D40ED">
      <w:pPr>
        <w:pStyle w:val="a3"/>
        <w:numPr>
          <w:ilvl w:val="0"/>
          <w:numId w:val="2"/>
        </w:numPr>
      </w:pPr>
      <w:r>
        <w:t xml:space="preserve">Определение </w:t>
      </w:r>
      <w:r w:rsidR="003B0795">
        <w:t>активностей по частям дня</w:t>
      </w:r>
      <w:r>
        <w:t>;</w:t>
      </w:r>
    </w:p>
    <w:p w14:paraId="1F609CA8" w14:textId="4D5C5395" w:rsidR="003B0795" w:rsidRDefault="003B0795" w:rsidP="006D40ED">
      <w:pPr>
        <w:pStyle w:val="a3"/>
        <w:numPr>
          <w:ilvl w:val="0"/>
          <w:numId w:val="2"/>
        </w:numPr>
      </w:pPr>
      <w:r>
        <w:t>Определение активностей в течении каждого дневного промежутка</w:t>
      </w:r>
      <w:r w:rsidR="006D40ED">
        <w:t>.</w:t>
      </w:r>
    </w:p>
    <w:p w14:paraId="01C964E2" w14:textId="5A25F47A" w:rsidR="006D40ED" w:rsidRDefault="006D40ED" w:rsidP="006D40ED">
      <w:pPr>
        <w:jc w:val="center"/>
      </w:pPr>
      <w:r>
        <w:t>Построение декомпозиции</w:t>
      </w:r>
    </w:p>
    <w:p w14:paraId="7D20E4E0" w14:textId="353B7588" w:rsidR="006D40ED" w:rsidRDefault="008B3467" w:rsidP="006D40ED">
      <w:r>
        <w:object w:dxaOrig="12540" w:dyaOrig="11497" w14:anchorId="49BC53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99.6pt;height:366pt" o:ole="">
            <v:imagedata r:id="rId5" o:title=""/>
          </v:shape>
          <o:OLEObject Type="Embed" ProgID="Visio.Drawing.15" ShapeID="_x0000_i1031" DrawAspect="Content" ObjectID="_1716371211" r:id="rId6"/>
        </w:object>
      </w:r>
    </w:p>
    <w:sectPr w:rsidR="006D40E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C75494"/>
    <w:multiLevelType w:val="hybridMultilevel"/>
    <w:tmpl w:val="D2E2D8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DF6FED"/>
    <w:multiLevelType w:val="hybridMultilevel"/>
    <w:tmpl w:val="B7165B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B1158"/>
    <w:rsid w:val="002A714B"/>
    <w:rsid w:val="003B0795"/>
    <w:rsid w:val="006D40ED"/>
    <w:rsid w:val="008B3467"/>
    <w:rsid w:val="00DF77A2"/>
    <w:rsid w:val="00FB11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057F17"/>
  <w15:chartTrackingRefBased/>
  <w15:docId w15:val="{5A2264F0-BA2B-4B47-A13E-788023EE16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D40E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</Pages>
  <Words>47</Words>
  <Characters>272</Characters>
  <Application>Microsoft Office Word</Application>
  <DocSecurity>0</DocSecurity>
  <Lines>2</Lines>
  <Paragraphs>1</Paragraphs>
  <ScaleCrop>false</ScaleCrop>
  <Company/>
  <LinksUpToDate>false</LinksUpToDate>
  <CharactersWithSpaces>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4</cp:revision>
  <dcterms:created xsi:type="dcterms:W3CDTF">2022-06-10T09:39:00Z</dcterms:created>
  <dcterms:modified xsi:type="dcterms:W3CDTF">2022-06-10T10:00:00Z</dcterms:modified>
</cp:coreProperties>
</file>